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队列含义</w:t>
      </w:r>
    </w:p>
    <w:p>
      <w:pPr>
        <w:widowControl w:val="0"/>
        <w:numPr>
          <w:ilvl w:val="0"/>
          <w:numId w:val="2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ndSpiWrQue：通过SPI发送给6682的消息队列。</w:t>
      </w:r>
    </w:p>
    <w:p>
      <w:pPr>
        <w:widowControl w:val="0"/>
        <w:numPr>
          <w:ilvl w:val="0"/>
          <w:numId w:val="2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SpiTskMsgQ：Spi事件名称。</w:t>
      </w:r>
    </w:p>
    <w:p>
      <w:pPr>
        <w:widowControl w:val="0"/>
        <w:numPr>
          <w:ilvl w:val="0"/>
          <w:numId w:val="2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reeSpiTxQue：空闲的Spi数据队列</w:t>
      </w:r>
    </w:p>
    <w:p>
      <w:pPr>
        <w:widowControl w:val="0"/>
        <w:numPr>
          <w:ilvl w:val="0"/>
          <w:numId w:val="2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pMacMngTskMsgQ：wifi的MLME相关的消息时间。</w:t>
      </w:r>
    </w:p>
    <w:p>
      <w:pPr>
        <w:widowControl w:val="0"/>
        <w:numPr>
          <w:ilvl w:val="0"/>
          <w:numId w:val="2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ndingMngTXBDQue：已经被占用等待出库的管理帧TXBD资源队列。</w:t>
      </w:r>
    </w:p>
    <w:p>
      <w:pPr>
        <w:widowControl w:val="0"/>
        <w:numPr>
          <w:ilvl w:val="0"/>
          <w:numId w:val="2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reeMngTXBDQue：</w:t>
      </w:r>
    </w:p>
    <w:p>
      <w:pPr>
        <w:widowControl w:val="0"/>
        <w:numPr>
          <w:ilvl w:val="0"/>
          <w:numId w:val="2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pRomHookFuncTbl：</w:t>
      </w:r>
    </w:p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c/os-II系统函数调用案例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、函数目录整理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调试信息打印函数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>void hex_dump_pwr(char *str,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 xml:space="preserve"> unsigned char *pSrcBufVA, 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 xml:space="preserve">unsigned int SrcBufLen, 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t>unsigned char print)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6621设置6682（bsp.c）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INT8  SendEuhtParam(VOID)：设置6682运行的一些频点参数。</w:t>
      </w:r>
      <w:bookmarkStart w:id="0" w:name="_GoBack"/>
      <w:bookmarkEnd w:id="0"/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INT8  SendEuhtParam2(VOID)：设置6682关于RM的一些设置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ifi开启函数（mac_mng_main.c）</w:t>
      </w:r>
    </w:p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函数记录</w:t>
      </w:r>
    </w:p>
    <w:p>
      <w:pPr>
        <w:numPr>
          <w:ilvl w:val="0"/>
          <w:numId w:val="4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ys_thread_new()：开启子任务。</w:t>
      </w:r>
    </w:p>
    <w:p>
      <w:pPr>
        <w:numPr>
          <w:ilvl w:val="0"/>
          <w:numId w:val="4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st.c--void  BSP_Init(VOID)</w:t>
      </w:r>
    </w:p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统计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 数据流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843.75pt;width:597pt;" o:ole="t" filled="f" o:preferrelative="t" stroked="f" coordsize="21600,21600"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0" w:num="1"/>
      <w:rtlGutter w:val="0"/>
      <w:docGrid w:type="linesAndChars" w:linePitch="29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233CB9"/>
    <w:multiLevelType w:val="singleLevel"/>
    <w:tmpl w:val="82233CB9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A151B5F5"/>
    <w:multiLevelType w:val="singleLevel"/>
    <w:tmpl w:val="A151B5F5"/>
    <w:lvl w:ilvl="0" w:tentative="0">
      <w:start w:val="3"/>
      <w:numFmt w:val="decimal"/>
      <w:suff w:val="nothing"/>
      <w:lvlText w:val="%1、"/>
      <w:lvlJc w:val="left"/>
    </w:lvl>
  </w:abstractNum>
  <w:abstractNum w:abstractNumId="2">
    <w:nsid w:val="B12FACF3"/>
    <w:multiLevelType w:val="singleLevel"/>
    <w:tmpl w:val="B12FACF3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006621B"/>
    <w:multiLevelType w:val="singleLevel"/>
    <w:tmpl w:val="5006621B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1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5A1039D"/>
    <w:rsid w:val="132D7C0D"/>
    <w:rsid w:val="1AC15ED5"/>
    <w:rsid w:val="25A1039D"/>
    <w:rsid w:val="25A65BAD"/>
    <w:rsid w:val="25C10B82"/>
    <w:rsid w:val="2862518D"/>
    <w:rsid w:val="346B3500"/>
    <w:rsid w:val="518772CB"/>
    <w:rsid w:val="52294380"/>
    <w:rsid w:val="700B2137"/>
    <w:rsid w:val="75B72D5D"/>
    <w:rsid w:val="76DD71B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06</TotalTime>
  <ScaleCrop>false</ScaleCrop>
  <LinksUpToDate>false</LinksUpToDate>
  <CharactersWithSpaces>0</CharactersWithSpaces>
  <Application>WPS Office_11.1.0.79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26T01:39:00Z</dcterms:created>
  <dc:creator>Win-1</dc:creator>
  <cp:lastModifiedBy>Win-1</cp:lastModifiedBy>
  <dcterms:modified xsi:type="dcterms:W3CDTF">2018-12-29T09:33:3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32</vt:lpwstr>
  </property>
</Properties>
</file>